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734" r:id="rId3"/>
    <p:sldId id="735" r:id="rId4"/>
    <p:sldId id="741" r:id="rId5"/>
    <p:sldId id="751" r:id="rId6"/>
    <p:sldId id="730" r:id="rId7"/>
    <p:sldId id="752" r:id="rId8"/>
    <p:sldId id="753" r:id="rId9"/>
    <p:sldId id="754" r:id="rId10"/>
    <p:sldId id="268" r:id="rId11"/>
    <p:sldId id="264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48" autoAdjust="0"/>
    <p:restoredTop sz="91677" autoAdjust="0"/>
  </p:normalViewPr>
  <p:slideViewPr>
    <p:cSldViewPr>
      <p:cViewPr>
        <p:scale>
          <a:sx n="67" d="100"/>
          <a:sy n="67" d="100"/>
        </p:scale>
        <p:origin x="1133" y="307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7/1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7/14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23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90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2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327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483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263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3278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78221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287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676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Peer-to-Peer TWT for Handling </a:t>
            </a:r>
            <a:r>
              <a:rPr lang="en-US" altLang="zh-CN" dirty="0" err="1"/>
              <a:t>Coex</a:t>
            </a:r>
            <a:r>
              <a:rPr lang="en-US" altLang="zh-CN" dirty="0"/>
              <a:t> and P2P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7-01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/>
              <a:t>Rubayet Shafin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433752"/>
              </p:ext>
            </p:extLst>
          </p:nvPr>
        </p:nvGraphicFramePr>
        <p:xfrm>
          <a:off x="890588" y="2411413"/>
          <a:ext cx="11147425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7" name="Document" r:id="rId4" imgW="10737110" imgH="2931025" progId="Word.Document.8">
                  <p:embed/>
                </p:oleObj>
              </mc:Choice>
              <mc:Fallback>
                <p:oleObj name="Document" r:id="rId4" imgW="10737110" imgH="293102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411413"/>
                        <a:ext cx="11147425" cy="3025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29216" y="1143000"/>
            <a:ext cx="10193867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Peer-to-peer TWT is important for handling </a:t>
            </a:r>
            <a:r>
              <a:rPr lang="en-US" altLang="zh-CN" dirty="0" err="1"/>
              <a:t>coex</a:t>
            </a:r>
            <a:r>
              <a:rPr lang="en-US" altLang="zh-CN" dirty="0"/>
              <a:t> even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For effective unavailability indication using peer-to-peer TWT, it would be essential to devise a mechanism to update the start time of the subsequent SPs in a sequence of peer-to-peer TWT SP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For effective handling of P2P related </a:t>
            </a:r>
            <a:r>
              <a:rPr lang="en-US" altLang="zh-CN" dirty="0" err="1"/>
              <a:t>coex</a:t>
            </a:r>
            <a:r>
              <a:rPr lang="en-US" altLang="zh-CN" dirty="0"/>
              <a:t>, unavailability timing information can be coupled with the recommendation for preferred channel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[1] </a:t>
            </a:r>
            <a:r>
              <a:rPr lang="en-US" sz="1600" dirty="0"/>
              <a:t>Liwen Chu, et.al., IEEE 802.11-23/1934r0, “In-device interference mitigation follow up”.</a:t>
            </a:r>
            <a:endParaRPr lang="en-US" altLang="zh-CN" sz="1600" dirty="0"/>
          </a:p>
          <a:p>
            <a:r>
              <a:rPr lang="en-US" altLang="zh-CN" sz="1600" dirty="0"/>
              <a:t>[2] Alfred Asterjadhi, et.al., IEEE 802.11-23/1964r0, “Coexistence Protocols for UHR”.</a:t>
            </a:r>
          </a:p>
          <a:p>
            <a:r>
              <a:rPr lang="en-US" sz="1600" dirty="0"/>
              <a:t>[3] Laurent Cariou, et.al., IEEE 802.11-23/2002r1, “In-device coexistence and interference follow – up”.</a:t>
            </a:r>
          </a:p>
          <a:p>
            <a:r>
              <a:rPr lang="en-US" sz="1600" dirty="0"/>
              <a:t>[4] Brian Hart, et.al., IEEE 802.11-23/2026r0, “Balanced In-Device Coexistence”.</a:t>
            </a:r>
          </a:p>
          <a:p>
            <a:r>
              <a:rPr lang="en-US" sz="1600" dirty="0"/>
              <a:t>[5] Rubayet Shafin, et.al., IEEE 802.11-24/509r1, “Thoughts on in-device coexistence and P2P for 11bn”</a:t>
            </a:r>
          </a:p>
          <a:p>
            <a:endParaRPr lang="en-US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8484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provide some of the potential enhancements to 802.11 to better support </a:t>
            </a:r>
            <a:r>
              <a:rPr lang="en-GB" dirty="0">
                <a:solidFill>
                  <a:srgbClr val="FF0000"/>
                </a:solidFill>
              </a:rPr>
              <a:t>periodic/deterministic </a:t>
            </a:r>
            <a:r>
              <a:rPr lang="en-GB" dirty="0"/>
              <a:t>in-device coexistence for WLAN devic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2016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853303" y="333375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853303" y="1181100"/>
            <a:ext cx="10271897" cy="51435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 err="1"/>
              <a:t>Coex</a:t>
            </a:r>
            <a:r>
              <a:rPr lang="en-US" sz="1800" b="0" dirty="0"/>
              <a:t>/P2P events for a STA can be scheduled or planned ahead of time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/>
              <a:t>In such cases, the </a:t>
            </a:r>
            <a:r>
              <a:rPr lang="en-US" sz="1800" dirty="0" err="1"/>
              <a:t>coex</a:t>
            </a:r>
            <a:r>
              <a:rPr lang="en-US" sz="1800" dirty="0"/>
              <a:t> events can occur in a periodic manner with known periodicity parameters such as </a:t>
            </a:r>
            <a:r>
              <a:rPr lang="en-US" sz="1800" dirty="0" err="1"/>
              <a:t>coex</a:t>
            </a:r>
            <a:r>
              <a:rPr lang="en-US" sz="1800" dirty="0"/>
              <a:t>/P2P start time, duration, and interval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During the </a:t>
            </a:r>
            <a:r>
              <a:rPr lang="en-US" sz="1800" b="0" dirty="0" err="1"/>
              <a:t>coex</a:t>
            </a:r>
            <a:r>
              <a:rPr lang="en-US" sz="1800" b="0" dirty="0"/>
              <a:t>/P2P events, the STA maybe unavailable for communication with some other STAs.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/>
              <a:t>For instance, during the </a:t>
            </a:r>
            <a:r>
              <a:rPr lang="en-US" sz="1800" dirty="0" err="1"/>
              <a:t>coex</a:t>
            </a:r>
            <a:r>
              <a:rPr lang="en-US" sz="1800" dirty="0"/>
              <a:t>/P2P window, a non-AP STA may not be available for infrastructure operation with the AP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6D2A14F-467F-407E-96E6-FB416DC871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8228" y="3495655"/>
            <a:ext cx="7375544" cy="3028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804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Peer-to-Peer TW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969377"/>
            <a:ext cx="11201400" cy="2895601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Peer-to-peer TWT was introduced in the baseline to indicate to the AP the periodic unavailability of the STA due to </a:t>
            </a:r>
            <a:r>
              <a:rPr lang="en-US" altLang="zh-CN" sz="2000" b="0" dirty="0" err="1"/>
              <a:t>coex</a:t>
            </a:r>
            <a:r>
              <a:rPr lang="en-US" altLang="zh-CN" sz="2000" b="0" dirty="0"/>
              <a:t>/P2P communic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baseline channel usage procedure was extended to facilitate peer-to-peer TW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The non-AP STA sends a Channel Usage Request frame and includes a TWT element to request to set up a peer-to-peer TWT schedule with the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Once, a peer-to-peer TWT schedule is set up with the non-AP STA, the AP does not send any downlink frame to the non-AP STA and does not solicit uplink frame from the non-AP STA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5DAA1D-5F7A-483F-BD47-84698D28F3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058267"/>
              </p:ext>
            </p:extLst>
          </p:nvPr>
        </p:nvGraphicFramePr>
        <p:xfrm>
          <a:off x="1981200" y="4104289"/>
          <a:ext cx="7543800" cy="236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11102092" imgH="3482309" progId="Visio.Drawing.15">
                  <p:embed/>
                </p:oleObj>
              </mc:Choice>
              <mc:Fallback>
                <p:oleObj name="Visio" r:id="rId4" imgW="11102092" imgH="34823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04289"/>
                        <a:ext cx="7543800" cy="2368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2202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Need for Enhancements(1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682E436-19D4-4655-A5D3-0DBAC409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1277600" cy="4947272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TWT operation--due to the lack of granularity in the TWT interval units, once the TWT has been setup, over time, it is expected that there would be a mismatch between traffic arrival time and the TWT SP start time. The divergence would increase as time progresse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Also, if the STA has a P2P link, the AP clock and the P2P group’s clock may get unsynchronized over time, we may need to re-align the TWT SP start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Peer-to-peer TWT to handle </a:t>
            </a:r>
            <a:r>
              <a:rPr lang="en-US" altLang="zh-CN" b="0" dirty="0" err="1"/>
              <a:t>coex</a:t>
            </a:r>
            <a:r>
              <a:rPr lang="en-US" altLang="zh-CN" b="0" dirty="0"/>
              <a:t> events, there needs to be a mechanism to update/revise the peer-to-peer TWT SP start time so that it is aligned with the </a:t>
            </a:r>
            <a:r>
              <a:rPr lang="en-US" altLang="zh-CN" b="0" dirty="0" err="1"/>
              <a:t>coex</a:t>
            </a:r>
            <a:r>
              <a:rPr lang="en-US" altLang="zh-CN" b="0" dirty="0"/>
              <a:t>/P2P start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37854321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Flexible Peer-to-peer TW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371599"/>
            <a:ext cx="11887200" cy="2173427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We need a mechanism to flexibly change the subsequent peer-to-peer TWT SP start tim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change in the start time should compensate in difference in actual </a:t>
            </a:r>
            <a:r>
              <a:rPr lang="en-US" altLang="zh-CN" sz="2000" b="0" dirty="0" err="1"/>
              <a:t>coex</a:t>
            </a:r>
            <a:r>
              <a:rPr lang="en-US" altLang="zh-CN" sz="2000" b="0" dirty="0"/>
              <a:t> event start time and unavailability schedule previously set up with the AP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F47897-FE0A-44C7-B2BE-D6CC7CE44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338177"/>
              </p:ext>
            </p:extLst>
          </p:nvPr>
        </p:nvGraphicFramePr>
        <p:xfrm>
          <a:off x="0" y="3681414"/>
          <a:ext cx="11897374" cy="265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12611065" imgH="2819274" progId="Visio.Drawing.15">
                  <p:embed/>
                </p:oleObj>
              </mc:Choice>
              <mc:Fallback>
                <p:oleObj name="Visio" r:id="rId4" imgW="12611065" imgH="28192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81414"/>
                        <a:ext cx="11897374" cy="2657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90280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Flexible Peer-to-peer TWT: Example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820400" cy="14478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506464A-9358-4EAD-B8AA-F12CB2EB9C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486902"/>
              </p:ext>
            </p:extLst>
          </p:nvPr>
        </p:nvGraphicFramePr>
        <p:xfrm>
          <a:off x="228600" y="2104115"/>
          <a:ext cx="11499876" cy="386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4" imgW="12359286" imgH="4152554" progId="Visio.Drawing.15">
                  <p:embed/>
                </p:oleObj>
              </mc:Choice>
              <mc:Fallback>
                <p:oleObj name="Visio" r:id="rId4" imgW="12359286" imgH="41525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04115"/>
                        <a:ext cx="11499876" cy="3868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7161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TWT Information Frame Usage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820400" cy="14478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D3644644-0770-4D45-A2D9-B118EE0B4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599"/>
            <a:ext cx="10514542" cy="48006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endParaRPr lang="en-US" altLang="zh-CN" sz="2000" kern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kern="0" dirty="0"/>
              <a:t>TWT Information frame can be used to suspend or resume peer-to-peer TWT SPs or unavailability SP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kern="0" dirty="0"/>
              <a:t>Currently supports</a:t>
            </a:r>
            <a:r>
              <a:rPr lang="en-US" altLang="zh-CN" sz="2000" b="0" kern="0" dirty="0"/>
              <a:t>—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kern="0" dirty="0"/>
              <a:t>Unavailability SP suspension/resump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kern="0" dirty="0"/>
              <a:t>Can be extended to support flexible peer-to-peer TWT</a:t>
            </a:r>
            <a:r>
              <a:rPr lang="en-US" altLang="zh-CN" sz="2000" b="0" kern="0" dirty="0"/>
              <a:t>—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kern="0" dirty="0"/>
              <a:t>Indication of arbitrary start time for Next SP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kern="0" dirty="0"/>
              <a:t>Indication of the k-</a:t>
            </a:r>
            <a:r>
              <a:rPr lang="en-US" altLang="zh-CN" b="0" kern="0" dirty="0" err="1"/>
              <a:t>th</a:t>
            </a:r>
            <a:r>
              <a:rPr lang="en-US" altLang="zh-CN" b="0" kern="0" dirty="0"/>
              <a:t> SP from which the new/modified start time would take into effect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2000" kern="0" dirty="0"/>
              <a:t>May also indicate in changes in other parameters: SP duration and interval</a:t>
            </a:r>
            <a:endParaRPr lang="en-US" altLang="zh-CN" sz="2000" b="0" kern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kern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kern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kern="0" dirty="0"/>
          </a:p>
        </p:txBody>
      </p:sp>
    </p:spTree>
    <p:extLst>
      <p:ext uri="{BB962C8B-B14F-4D97-AF65-F5344CB8AC3E}">
        <p14:creationId xmlns:p14="http://schemas.microsoft.com/office/powerpoint/2010/main" val="380896169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Need for Enhancements (2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682E436-19D4-4655-A5D3-0DBAC409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514542" cy="4947272"/>
          </a:xfrm>
          <a:ln/>
        </p:spPr>
        <p:txBody>
          <a:bodyPr/>
          <a:lstStyle/>
          <a:p>
            <a:pPr marL="0" indent="0"/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b="0" dirty="0"/>
              <a:t>Unavailability information can be coupled with channel recommendation. This can be useful for P2P operation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b="0" dirty="0"/>
              <a:t>Using gratuitous channel usage procedure, an AP can suggest a set of channel for P2P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But timing info is not factored in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b="1" dirty="0"/>
              <a:t>STA indicating unavailability pattern and AP provides the most suitable chann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0" dirty="0"/>
              <a:t>The non-AP STA can indicate the </a:t>
            </a:r>
            <a:r>
              <a:rPr lang="en-US" altLang="zh-CN" sz="1800" b="0" dirty="0" err="1"/>
              <a:t>coex</a:t>
            </a:r>
            <a:r>
              <a:rPr lang="en-US" altLang="zh-CN" sz="1800" b="0" dirty="0"/>
              <a:t>/P2P unavailability schedule or peer-to-peer TWT schedu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The AP may recommend/suggest the best off-channel or a set of preferred off-channels that best suited for such P2P schedu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1" dirty="0"/>
              <a:t>Example: </a:t>
            </a:r>
            <a:r>
              <a:rPr lang="en-US" altLang="zh-CN" sz="1800" dirty="0"/>
              <a:t>The STA may have already decided the P2P group operation schedule/cadence, and now want to know the best channel to establish the P2P cadenc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1" dirty="0"/>
              <a:t>Serves dual purpose: </a:t>
            </a:r>
            <a:r>
              <a:rPr lang="en-US" altLang="zh-CN" sz="1800" dirty="0"/>
              <a:t>unavailability indication for AP + finding best channels for P2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Can reuse/extension of existing tools: (Peer-to-peer TWT + Channel Usage element) in the Channel Usage Req/Resp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800" b="0" dirty="0"/>
          </a:p>
        </p:txBody>
      </p:sp>
    </p:spTree>
    <p:extLst>
      <p:ext uri="{BB962C8B-B14F-4D97-AF65-F5344CB8AC3E}">
        <p14:creationId xmlns:p14="http://schemas.microsoft.com/office/powerpoint/2010/main" val="31338252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43</TotalTime>
  <Words>969</Words>
  <Application>Microsoft Office PowerPoint</Application>
  <PresentationFormat>Widescreen</PresentationFormat>
  <Paragraphs>133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MS Gothic</vt:lpstr>
      <vt:lpstr>Arial</vt:lpstr>
      <vt:lpstr>Arial Unicode MS</vt:lpstr>
      <vt:lpstr>Times New Roman</vt:lpstr>
      <vt:lpstr>Office Theme</vt:lpstr>
      <vt:lpstr>Document</vt:lpstr>
      <vt:lpstr>Microsoft Visio Drawing</vt:lpstr>
      <vt:lpstr>Visio</vt:lpstr>
      <vt:lpstr>Peer-to-Peer TWT for Handling Coex and P2P</vt:lpstr>
      <vt:lpstr>Abstract</vt:lpstr>
      <vt:lpstr>Introduction</vt:lpstr>
      <vt:lpstr>Peer-to-Peer TWT</vt:lpstr>
      <vt:lpstr>Need for Enhancements(1)</vt:lpstr>
      <vt:lpstr>Flexible Peer-to-peer TWT</vt:lpstr>
      <vt:lpstr>Flexible Peer-to-peer TWT: Example</vt:lpstr>
      <vt:lpstr>TWT Information Frame Usage</vt:lpstr>
      <vt:lpstr>Need for Enhancements (2)</vt:lpstr>
      <vt:lpstr>Summary</vt:lpstr>
      <vt:lpstr>References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low-up on peer-to-peer communication for UHR</dc:title>
  <dc:creator>Rubayet Shafin/Future Cellular Systems /SRA/Engineer/Samsung Electronics;r.shafin@samsung.com</dc:creator>
  <cp:lastModifiedBy>Rubayet Shafin</cp:lastModifiedBy>
  <cp:revision>478</cp:revision>
  <cp:lastPrinted>1601-01-01T00:00:00Z</cp:lastPrinted>
  <dcterms:created xsi:type="dcterms:W3CDTF">2021-02-24T17:42:37Z</dcterms:created>
  <dcterms:modified xsi:type="dcterms:W3CDTF">2024-07-15T12:57:49Z</dcterms:modified>
</cp:coreProperties>
</file>